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C0390D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C0390D">
        <w:rPr>
          <w:rFonts w:ascii="Courier New" w:hAnsi="Courier New" w:cs="Courier New"/>
          <w:sz w:val="28"/>
          <w:szCs w:val="28"/>
          <w:lang w:val="en-US"/>
        </w:rPr>
        <w:t xml:space="preserve"> 0</w:t>
      </w:r>
      <w:r w:rsidR="00FB3C50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AC6056" w:rsidRPr="00C0390D" w:rsidRDefault="00AC6056" w:rsidP="002E5F7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2E5F7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C0390D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C0390D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FB3C50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C0390D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B3C50" w:rsidRPr="00C039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B3C50">
        <w:rPr>
          <w:rFonts w:ascii="Courier New" w:hAnsi="Courier New" w:cs="Courier New"/>
          <w:b/>
          <w:sz w:val="28"/>
          <w:szCs w:val="28"/>
          <w:lang w:val="en-US"/>
        </w:rPr>
        <w:t>File System</w:t>
      </w:r>
    </w:p>
    <w:p w:rsidR="00FD0ACF" w:rsidRPr="00C0390D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B3C50" w:rsidRPr="00FB3C5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</w:t>
      </w:r>
      <w:r>
        <w:rPr>
          <w:rFonts w:ascii="Courier New" w:hAnsi="Courier New" w:cs="Courier New"/>
          <w:sz w:val="28"/>
          <w:szCs w:val="28"/>
        </w:rPr>
        <w:t>пакет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ходящий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FB3C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FB3C5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re</w:t>
      </w:r>
    </w:p>
    <w:p w:rsidR="00FB3C50" w:rsidRPr="00683100" w:rsidRDefault="00FB3C50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7A3D2F">
        <w:rPr>
          <w:rFonts w:ascii="Courier New" w:hAnsi="Courier New" w:cs="Courier New"/>
          <w:b/>
          <w:sz w:val="28"/>
          <w:szCs w:val="28"/>
        </w:rPr>
        <w:t>:</w:t>
      </w:r>
      <w:r w:rsidR="0004564D">
        <w:rPr>
          <w:rFonts w:ascii="Courier New" w:hAnsi="Courier New" w:cs="Courier New"/>
          <w:b/>
          <w:sz w:val="28"/>
          <w:szCs w:val="28"/>
        </w:rPr>
        <w:t xml:space="preserve"> </w:t>
      </w:r>
      <w:r w:rsidR="00683100">
        <w:rPr>
          <w:rFonts w:ascii="Courier New" w:hAnsi="Courier New" w:cs="Courier New"/>
          <w:sz w:val="28"/>
          <w:szCs w:val="28"/>
        </w:rPr>
        <w:t>создание файла и запись в файл</w:t>
      </w:r>
    </w:p>
    <w:p w:rsidR="00683100" w:rsidRPr="00683100" w:rsidRDefault="00683100" w:rsidP="00683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91FD2" w:rsidRDefault="006170EC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54483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5448300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B77" w:rsidRPr="00B91FD2" w:rsidRDefault="00314B77" w:rsidP="00B91FD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C75A9" w:rsidRPr="00EC75A9" w:rsidRDefault="00EC75A9" w:rsidP="00EC75A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474B20">
        <w:rPr>
          <w:rFonts w:ascii="Courier New" w:hAnsi="Courier New" w:cs="Courier New"/>
          <w:sz w:val="28"/>
          <w:szCs w:val="28"/>
        </w:rPr>
        <w:t>чтение из</w:t>
      </w:r>
      <w:r>
        <w:rPr>
          <w:rFonts w:ascii="Courier New" w:hAnsi="Courier New" w:cs="Courier New"/>
          <w:sz w:val="28"/>
          <w:szCs w:val="28"/>
        </w:rPr>
        <w:t xml:space="preserve"> файла</w:t>
      </w:r>
    </w:p>
    <w:p w:rsidR="00EC75A9" w:rsidRDefault="008A4C8C" w:rsidP="00EC75A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16192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4D5B" w:rsidRPr="00EC75A9" w:rsidRDefault="005A4D5B" w:rsidP="005A4D5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90E34">
        <w:rPr>
          <w:rFonts w:ascii="Courier New" w:hAnsi="Courier New" w:cs="Courier New"/>
          <w:sz w:val="28"/>
          <w:szCs w:val="28"/>
        </w:rPr>
        <w:t xml:space="preserve">удаление </w:t>
      </w:r>
      <w:r>
        <w:rPr>
          <w:rFonts w:ascii="Courier New" w:hAnsi="Courier New" w:cs="Courier New"/>
          <w:sz w:val="28"/>
          <w:szCs w:val="28"/>
        </w:rPr>
        <w:t>файла</w:t>
      </w:r>
    </w:p>
    <w:p w:rsidR="005A4D5B" w:rsidRDefault="000B69A5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2386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238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4D5B" w:rsidRPr="005A4D5B" w:rsidRDefault="005A4D5B" w:rsidP="005A4D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EC75A9" w:rsidRDefault="00C408D8" w:rsidP="00C408D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именование файла</w:t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72150" cy="14859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1485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08D8" w:rsidRPr="00C408D8" w:rsidRDefault="00C408D8" w:rsidP="00C408D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5DD6" w:rsidRPr="00EC75A9" w:rsidRDefault="00D05DD6" w:rsidP="00D05DD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пирование файла</w:t>
      </w:r>
    </w:p>
    <w:p w:rsidR="006E1167" w:rsidRDefault="00D05DD6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140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1167" w:rsidRDefault="006E1167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6E1167" w:rsidRDefault="00683100" w:rsidP="006E11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C75A9" w:rsidRDefault="00EB56F1" w:rsidP="00EB56F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личие файла</w:t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773D0" w:rsidRDefault="00C773D0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4E9A90" wp14:editId="2A838AD4">
            <wp:extent cx="5743575" cy="143827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56F1" w:rsidRPr="00EB56F1" w:rsidRDefault="00EB56F1" w:rsidP="00EB56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Default="00A1067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 с директориями (создать, удалить, переименовать, прочитать содержимое)</w:t>
      </w:r>
    </w:p>
    <w:p w:rsid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D440C" w:rsidRPr="005D440C" w:rsidRDefault="005D440C" w:rsidP="005D440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0A028F" wp14:editId="30E535DF">
            <wp:extent cx="6029189" cy="5707380"/>
            <wp:effectExtent l="0" t="0" r="0" b="762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31120" cy="5709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83100" w:rsidRPr="001E7E86" w:rsidRDefault="00683100" w:rsidP="001E7E86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1E7E86" w:rsidRPr="001E7E86" w:rsidRDefault="001E7E86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</w:t>
      </w:r>
      <w:r w:rsidRPr="00B91FD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B91FD2">
        <w:rPr>
          <w:rFonts w:ascii="Courier New" w:hAnsi="Courier New" w:cs="Courier New"/>
          <w:b/>
          <w:sz w:val="28"/>
          <w:szCs w:val="28"/>
        </w:rPr>
        <w:t>:</w:t>
      </w:r>
      <w:r w:rsidRPr="0068310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лежение за файлом</w:t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096000" cy="26574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7E86" w:rsidRPr="00D677F3" w:rsidRDefault="001E7E86" w:rsidP="00D677F3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D677F3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 </w:t>
      </w:r>
      <w:r w:rsidRPr="00D677F3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D677F3">
        <w:rPr>
          <w:rFonts w:ascii="Courier New" w:hAnsi="Courier New" w:cs="Courier New"/>
          <w:b/>
          <w:sz w:val="28"/>
          <w:szCs w:val="28"/>
        </w:rPr>
        <w:t xml:space="preserve">: </w:t>
      </w:r>
      <w:r w:rsidRPr="00D677F3">
        <w:rPr>
          <w:rFonts w:ascii="Courier New" w:hAnsi="Courier New" w:cs="Courier New"/>
          <w:sz w:val="28"/>
          <w:szCs w:val="28"/>
        </w:rPr>
        <w:t xml:space="preserve">слежение за </w:t>
      </w:r>
      <w:r w:rsidR="009A18E1">
        <w:rPr>
          <w:rFonts w:ascii="Courier New" w:hAnsi="Courier New" w:cs="Courier New"/>
          <w:sz w:val="28"/>
          <w:szCs w:val="28"/>
        </w:rPr>
        <w:t>директорией</w:t>
      </w:r>
      <w:r w:rsidR="00D677F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29275" cy="287655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7E86" w:rsidRDefault="001E7E86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3100" w:rsidRPr="00D677F3" w:rsidRDefault="00683100" w:rsidP="001E7E8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336540" w:rsidRDefault="0037049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Buffer</w:t>
      </w:r>
      <w:r w:rsidR="00336540" w:rsidRPr="00336540">
        <w:rPr>
          <w:rFonts w:ascii="Courier New" w:hAnsi="Courier New" w:cs="Courier New"/>
          <w:b/>
          <w:sz w:val="28"/>
          <w:szCs w:val="28"/>
        </w:rPr>
        <w:t xml:space="preserve">: </w:t>
      </w:r>
      <w:r w:rsidR="00336540">
        <w:rPr>
          <w:rFonts w:ascii="Courier New" w:hAnsi="Courier New" w:cs="Courier New"/>
          <w:sz w:val="28"/>
          <w:szCs w:val="28"/>
        </w:rPr>
        <w:t xml:space="preserve">объект, предназначенный для работы с потоком октетов; применяется </w:t>
      </w:r>
      <w:r w:rsidR="00645ADE">
        <w:rPr>
          <w:rFonts w:ascii="Courier New" w:hAnsi="Courier New" w:cs="Courier New"/>
          <w:sz w:val="28"/>
          <w:szCs w:val="28"/>
        </w:rPr>
        <w:t>в функциях</w:t>
      </w:r>
      <w:r w:rsidR="00336540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336540">
        <w:rPr>
          <w:rFonts w:ascii="Courier New" w:hAnsi="Courier New" w:cs="Courier New"/>
          <w:sz w:val="28"/>
          <w:szCs w:val="28"/>
          <w:lang w:val="en-US"/>
        </w:rPr>
        <w:t>readFile</w:t>
      </w:r>
      <w:proofErr w:type="spellEnd"/>
      <w:r w:rsidR="00336540" w:rsidRPr="0033654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83100">
        <w:rPr>
          <w:rFonts w:ascii="Courier New" w:hAnsi="Courier New" w:cs="Courier New"/>
          <w:sz w:val="28"/>
          <w:szCs w:val="28"/>
          <w:lang w:val="en-US"/>
        </w:rPr>
        <w:t>writeF</w:t>
      </w:r>
      <w:r w:rsidR="00336540">
        <w:rPr>
          <w:rFonts w:ascii="Courier New" w:hAnsi="Courier New" w:cs="Courier New"/>
          <w:sz w:val="28"/>
          <w:szCs w:val="28"/>
          <w:lang w:val="en-US"/>
        </w:rPr>
        <w:t>ile</w:t>
      </w:r>
      <w:proofErr w:type="spellEnd"/>
      <w:r w:rsidR="006C63B9">
        <w:rPr>
          <w:rFonts w:ascii="Courier New" w:hAnsi="Courier New" w:cs="Courier New"/>
          <w:sz w:val="28"/>
          <w:szCs w:val="28"/>
        </w:rPr>
        <w:t>;</w:t>
      </w:r>
      <w:r w:rsidR="00F56917">
        <w:rPr>
          <w:rFonts w:ascii="Courier New" w:hAnsi="Courier New" w:cs="Courier New"/>
          <w:sz w:val="28"/>
          <w:szCs w:val="28"/>
        </w:rPr>
        <w:t xml:space="preserve"> 1</w:t>
      </w:r>
      <w:r w:rsidR="00F56917">
        <w:rPr>
          <w:rFonts w:ascii="Courier New" w:hAnsi="Courier New" w:cs="Courier New"/>
          <w:sz w:val="28"/>
          <w:szCs w:val="28"/>
          <w:lang w:val="en-US"/>
        </w:rPr>
        <w:t>GB</w:t>
      </w:r>
      <w:r w:rsidR="006C63B9">
        <w:rPr>
          <w:rFonts w:ascii="Courier New" w:hAnsi="Courier New" w:cs="Courier New"/>
          <w:sz w:val="28"/>
          <w:szCs w:val="28"/>
        </w:rPr>
        <w:t xml:space="preserve"> </w:t>
      </w:r>
      <w:r w:rsidR="006C63B9" w:rsidRPr="006C63B9">
        <w:rPr>
          <w:rFonts w:ascii="Courier New" w:hAnsi="Courier New" w:cs="Courier New"/>
          <w:sz w:val="28"/>
          <w:szCs w:val="28"/>
        </w:rPr>
        <w:t>(32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, 2</w:t>
      </w:r>
      <w:r w:rsidR="006C63B9">
        <w:rPr>
          <w:rFonts w:ascii="Courier New" w:hAnsi="Courier New" w:cs="Courier New"/>
          <w:sz w:val="28"/>
          <w:szCs w:val="28"/>
          <w:lang w:val="en-US"/>
        </w:rPr>
        <w:t>GB</w:t>
      </w:r>
      <w:r w:rsidR="006C63B9" w:rsidRPr="006C63B9">
        <w:rPr>
          <w:rFonts w:ascii="Courier New" w:hAnsi="Courier New" w:cs="Courier New"/>
          <w:sz w:val="28"/>
          <w:szCs w:val="28"/>
        </w:rPr>
        <w:t xml:space="preserve"> (64-</w:t>
      </w:r>
      <w:r w:rsidR="006C63B9">
        <w:rPr>
          <w:rFonts w:ascii="Courier New" w:hAnsi="Courier New" w:cs="Courier New"/>
          <w:sz w:val="28"/>
          <w:szCs w:val="28"/>
          <w:lang w:val="en-US"/>
        </w:rPr>
        <w:t>bit</w:t>
      </w:r>
      <w:r w:rsidR="006C63B9" w:rsidRPr="006C63B9">
        <w:rPr>
          <w:rFonts w:ascii="Courier New" w:hAnsi="Courier New" w:cs="Courier New"/>
          <w:sz w:val="28"/>
          <w:szCs w:val="28"/>
        </w:rPr>
        <w:t>)</w:t>
      </w:r>
    </w:p>
    <w:p w:rsidR="00336540" w:rsidRPr="00336540" w:rsidRDefault="00336540" w:rsidP="0033654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708660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6540" w:rsidRDefault="00336540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36540" w:rsidRPr="00336540" w:rsidRDefault="00430E56" w:rsidP="0033654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AC254C" wp14:editId="4719789A">
            <wp:extent cx="5125946" cy="486000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5946" cy="48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3100" w:rsidRPr="00645ADE" w:rsidRDefault="00683100" w:rsidP="0037049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Pr="00F80817" w:rsidRDefault="00F80817" w:rsidP="00F808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write</w:t>
      </w:r>
      <w:proofErr w:type="spellEnd"/>
    </w:p>
    <w:p w:rsidR="00F80817" w:rsidRP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75272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52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19700" cy="8382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838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Pr="00F80817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8081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File System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F80817">
        <w:rPr>
          <w:rFonts w:ascii="Courier New" w:hAnsi="Courier New" w:cs="Courier New"/>
          <w:sz w:val="28"/>
          <w:szCs w:val="28"/>
          <w:lang w:val="en-US"/>
        </w:rPr>
        <w:t xml:space="preserve">Buffer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ffer.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F3EFD" w:rsidRP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E1EE3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480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EE3" w:rsidRDefault="00DE1EE3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561975"/>
            <wp:effectExtent l="19050" t="19050" r="19050" b="2857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561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2AD" w:rsidRDefault="00D502A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80817" w:rsidRDefault="00F80817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F80817" w:rsidRDefault="008F3EFD" w:rsidP="00F8081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3C50" w:rsidRPr="00FE1F41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</w:rPr>
        <w:t>абстракция над данными.</w:t>
      </w:r>
    </w:p>
    <w:p w:rsidR="00FE1F41" w:rsidRPr="008F3EFD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Pr="00FE1F4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ritable, Readable, Duplex, Transform. </w:t>
      </w:r>
    </w:p>
    <w:p w:rsidR="008F3EFD" w:rsidRPr="00FE1F41" w:rsidRDefault="008F3EF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3C14E7" w:rsidRDefault="00FE1F4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:</w:t>
      </w:r>
      <w:r w:rsidR="0008582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Readable: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quest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сервер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592FC3">
        <w:rPr>
          <w:rFonts w:ascii="Courier New" w:hAnsi="Courier New" w:cs="Courier New"/>
          <w:sz w:val="28"/>
          <w:szCs w:val="28"/>
          <w:lang w:val="en-US"/>
        </w:rPr>
        <w:t xml:space="preserve">, HTTP </w:t>
      </w:r>
      <w:r w:rsidR="0008582F">
        <w:rPr>
          <w:rFonts w:ascii="Courier New" w:hAnsi="Courier New" w:cs="Courier New"/>
          <w:sz w:val="28"/>
          <w:szCs w:val="28"/>
          <w:lang w:val="en-US"/>
        </w:rPr>
        <w:t>response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592FC3">
        <w:rPr>
          <w:rFonts w:ascii="Courier New" w:hAnsi="Courier New" w:cs="Courier New"/>
          <w:sz w:val="28"/>
          <w:szCs w:val="28"/>
        </w:rPr>
        <w:t>на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92FC3">
        <w:rPr>
          <w:rFonts w:ascii="Courier New" w:hAnsi="Courier New" w:cs="Courier New"/>
          <w:sz w:val="28"/>
          <w:szCs w:val="28"/>
        </w:rPr>
        <w:t>клиенте</w:t>
      </w:r>
      <w:r w:rsidR="00592FC3" w:rsidRPr="00592FC3">
        <w:rPr>
          <w:rFonts w:ascii="Courier New" w:hAnsi="Courier New" w:cs="Courier New"/>
          <w:sz w:val="28"/>
          <w:szCs w:val="28"/>
          <w:lang w:val="en-US"/>
        </w:rPr>
        <w:t>)</w:t>
      </w:r>
      <w:r w:rsidR="0008582F">
        <w:rPr>
          <w:rFonts w:ascii="Courier New" w:hAnsi="Courier New" w:cs="Courier New"/>
          <w:sz w:val="28"/>
          <w:szCs w:val="28"/>
          <w:lang w:val="en-US"/>
        </w:rPr>
        <w:t>, TCP Sockets,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 fs </w:t>
      </w:r>
      <w:r w:rsidR="00592FC3">
        <w:rPr>
          <w:rFonts w:ascii="Courier New" w:hAnsi="Courier New" w:cs="Courier New"/>
          <w:sz w:val="28"/>
          <w:szCs w:val="28"/>
          <w:lang w:val="en-US"/>
        </w:rPr>
        <w:t>read</w:t>
      </w:r>
      <w:r w:rsidR="00646F5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646F51">
        <w:rPr>
          <w:rFonts w:ascii="Courier New" w:hAnsi="Courier New" w:cs="Courier New"/>
          <w:sz w:val="28"/>
          <w:szCs w:val="28"/>
          <w:lang w:val="en-US"/>
        </w:rPr>
        <w:t>process.</w:t>
      </w:r>
      <w:r w:rsidR="00592FC3">
        <w:rPr>
          <w:rFonts w:ascii="Courier New" w:hAnsi="Courier New" w:cs="Courier New"/>
          <w:sz w:val="28"/>
          <w:szCs w:val="28"/>
          <w:lang w:val="en-US"/>
        </w:rPr>
        <w:t>stdin</w:t>
      </w:r>
      <w:proofErr w:type="spellEnd"/>
      <w:r w:rsidR="00646F51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3C14E7" w:rsidRPr="003C14E7" w:rsidRDefault="003C14E7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3C14E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C14E7"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</w:rPr>
        <w:t xml:space="preserve">режима работы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3C14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ка: автоматический</w:t>
      </w:r>
      <w:r w:rsidRPr="003C14E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proofErr w:type="gramStart"/>
      <w:r>
        <w:rPr>
          <w:rFonts w:ascii="Courier New" w:hAnsi="Courier New" w:cs="Courier New"/>
          <w:sz w:val="28"/>
          <w:szCs w:val="28"/>
        </w:rPr>
        <w:t>пошаговый(</w:t>
      </w:r>
      <w:proofErr w:type="gramEnd"/>
      <w:r>
        <w:rPr>
          <w:rFonts w:ascii="Courier New" w:hAnsi="Courier New" w:cs="Courier New"/>
          <w:sz w:val="28"/>
          <w:szCs w:val="28"/>
        </w:rPr>
        <w:t>приостановленный).</w:t>
      </w:r>
    </w:p>
    <w:p w:rsidR="003A2FE7" w:rsidRPr="003C14E7" w:rsidRDefault="003A2FE7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80F54" w:rsidRPr="003C14E7" w:rsidRDefault="00C80F54" w:rsidP="003A2FE7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C1F0A" w:rsidRPr="004C1F0A" w:rsidRDefault="00373710" w:rsidP="00DB63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, push(</w:t>
      </w:r>
      <w:r w:rsidR="003A2FE7" w:rsidRPr="00A53401">
        <w:rPr>
          <w:rFonts w:ascii="Courier New" w:hAnsi="Courier New" w:cs="Courier New"/>
          <w:sz w:val="28"/>
          <w:szCs w:val="28"/>
        </w:rPr>
        <w:t>помещает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в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A2FE7" w:rsidRPr="00A53401">
        <w:rPr>
          <w:rFonts w:ascii="Courier New" w:hAnsi="Courier New" w:cs="Courier New"/>
          <w:sz w:val="28"/>
          <w:szCs w:val="28"/>
        </w:rPr>
        <w:t>буфер</w:t>
      </w:r>
      <w:r w:rsidR="003A2FE7"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8B3FD1" w:rsidRPr="00A53401">
        <w:rPr>
          <w:rFonts w:ascii="Courier New" w:hAnsi="Courier New" w:cs="Courier New"/>
          <w:sz w:val="28"/>
          <w:szCs w:val="28"/>
          <w:lang w:val="en-US"/>
        </w:rPr>
        <w:t>read</w:t>
      </w:r>
    </w:p>
    <w:p w:rsidR="004C1F0A" w:rsidRPr="004C1F0A" w:rsidRDefault="004C1F0A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A53401" w:rsidRDefault="008B3FD1" w:rsidP="004C1F0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14pt" o:ole="">
            <v:imagedata r:id="rId23" o:title=""/>
          </v:shape>
          <o:OLEObject Type="Embed" ProgID="Visio.Drawing.15" ShapeID="_x0000_i1025" DrawAspect="Content" ObjectID="_1729112914" r:id="rId24"/>
        </w:object>
      </w:r>
    </w:p>
    <w:p w:rsidR="008B3FD1" w:rsidRDefault="008B3FD1" w:rsidP="008B3FD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7D71" w:rsidRDefault="008F7D71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38925" cy="33147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F7D71" w:rsidRDefault="0005485D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</w:p>
    <w:p w:rsidR="0005485D" w:rsidRPr="00D4359F" w:rsidRDefault="00D4359F" w:rsidP="008F3EFD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3609975" cy="628650"/>
            <wp:effectExtent l="19050" t="19050" r="28575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28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8F3EFD">
      <w:pPr>
        <w:pStyle w:val="a3"/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7D71" w:rsidRPr="00D4359F" w:rsidRDefault="00D4359F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3248025"/>
            <wp:effectExtent l="19050" t="19050" r="28575" b="2857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48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D4359F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257425" cy="14097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425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Pr="00C578C8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C578C8" w:rsidRPr="00C578C8" w:rsidRDefault="00C578C8" w:rsidP="00C578C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403EDFB" wp14:editId="45CD7666">
            <wp:extent cx="5162550" cy="2524125"/>
            <wp:effectExtent l="19050" t="19050" r="19050" b="2857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C578C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643F414" wp14:editId="27F798FB">
            <wp:extent cx="2419350" cy="69532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D71" w:rsidRDefault="008F7D71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80F54" w:rsidRPr="00D4359F" w:rsidRDefault="00C80F54" w:rsidP="00D4359F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Pr="004C1F0A" w:rsidRDefault="00C578C8" w:rsidP="00C578C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53401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able, push(</w:t>
      </w:r>
      <w:r w:rsidRPr="00A53401">
        <w:rPr>
          <w:rFonts w:ascii="Courier New" w:hAnsi="Courier New" w:cs="Courier New"/>
          <w:sz w:val="28"/>
          <w:szCs w:val="28"/>
        </w:rPr>
        <w:t>помещает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в</w:t>
      </w:r>
      <w:r w:rsidRPr="00A5340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</w:rPr>
        <w:t>буфер</w:t>
      </w:r>
      <w:r w:rsidRPr="00A53401">
        <w:rPr>
          <w:rFonts w:ascii="Courier New" w:hAnsi="Courier New" w:cs="Courier New"/>
          <w:sz w:val="28"/>
          <w:szCs w:val="28"/>
          <w:lang w:val="en-US"/>
        </w:rPr>
        <w:t>),</w:t>
      </w:r>
      <w:r w:rsidR="00FA5D9F" w:rsidRPr="0019727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53401">
        <w:rPr>
          <w:rFonts w:ascii="Courier New" w:hAnsi="Courier New" w:cs="Courier New"/>
          <w:sz w:val="28"/>
          <w:szCs w:val="28"/>
          <w:lang w:val="en-US"/>
        </w:rPr>
        <w:t>read, _read</w:t>
      </w:r>
    </w:p>
    <w:p w:rsidR="008F3EFD" w:rsidRPr="00C578C8" w:rsidRDefault="008F3EFD" w:rsidP="00C578C8">
      <w:pPr>
        <w:pStyle w:val="a3"/>
        <w:ind w:left="0"/>
        <w:rPr>
          <w:lang w:val="en-US"/>
        </w:rPr>
      </w:pPr>
    </w:p>
    <w:p w:rsidR="00D4359F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4980">
          <v:shape id="_x0000_i1026" type="#_x0000_t75" style="width:522pt;height:168.6pt" o:ole="">
            <v:imagedata r:id="rId31" o:title=""/>
          </v:shape>
          <o:OLEObject Type="Embed" ProgID="Visio.Drawing.15" ShapeID="_x0000_i1026" DrawAspect="Content" ObjectID="_1729112915" r:id="rId32"/>
        </w:object>
      </w:r>
    </w:p>
    <w:p w:rsidR="008F7D71" w:rsidRPr="004D1170" w:rsidRDefault="004D1170" w:rsidP="004D1170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89104" cy="4351020"/>
            <wp:effectExtent l="19050" t="19050" r="2159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3147" cy="43538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485D" w:rsidRPr="00834D2B" w:rsidRDefault="004D1170" w:rsidP="008F3EFD">
      <w:pPr>
        <w:pStyle w:val="a3"/>
        <w:ind w:left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72740" cy="2255147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3349" cy="226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3FD1" w:rsidRPr="008F3EFD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F3EF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8F3EFD">
        <w:rPr>
          <w:rFonts w:ascii="Courier New" w:hAnsi="Courier New" w:cs="Courier New"/>
          <w:sz w:val="28"/>
          <w:szCs w:val="28"/>
          <w:lang w:val="en-US"/>
        </w:rPr>
        <w:t xml:space="preserve">Readable, _read, </w:t>
      </w:r>
      <w:r>
        <w:rPr>
          <w:rFonts w:ascii="Courier New" w:hAnsi="Courier New" w:cs="Courier New"/>
          <w:sz w:val="28"/>
          <w:szCs w:val="28"/>
          <w:lang w:val="en-US"/>
        </w:rPr>
        <w:t>push, pipe</w:t>
      </w:r>
    </w:p>
    <w:p w:rsidR="008B3FD1" w:rsidRDefault="008B3F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D07AA" w:rsidRDefault="00E91E5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3038475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A9784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657225"/>
            <wp:effectExtent l="19050" t="19050" r="19050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657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75CF3" w:rsidRPr="00D05170" w:rsidRDefault="00175CF3" w:rsidP="00175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</w:t>
      </w:r>
      <w:r w:rsidR="008F3EFD">
        <w:rPr>
          <w:rFonts w:ascii="Courier New" w:hAnsi="Courier New" w:cs="Courier New"/>
          <w:sz w:val="28"/>
          <w:szCs w:val="28"/>
          <w:lang w:val="en-US"/>
        </w:rPr>
        <w:t>, paused mode</w:t>
      </w:r>
    </w:p>
    <w:p w:rsidR="00175CF3" w:rsidRPr="00C578C8" w:rsidRDefault="00175CF3" w:rsidP="00175CF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426223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5042" cy="2788920"/>
            <wp:effectExtent l="19050" t="19050" r="27305" b="1143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8549" cy="27946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1E5C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568" cy="1188720"/>
            <wp:effectExtent l="19050" t="19050" r="2794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350" cy="11896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79725" cy="29641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9163" cy="297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18360" cy="24231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7056" cy="244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3EFD" w:rsidRPr="00D05170" w:rsidRDefault="008F3EFD" w:rsidP="008F3E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Readable, fs, flowing mode</w:t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003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EFD" w:rsidRDefault="008F3EF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D64DD1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47925" cy="12477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290FAD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61760" cy="2753433"/>
            <wp:effectExtent l="19050" t="19050" r="15240" b="2794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1734" cy="2757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5345" w:rsidRDefault="003003BC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90750" cy="141922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419225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85345" w:rsidRPr="00290FAD" w:rsidRDefault="00385345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73710" w:rsidRDefault="00373710" w:rsidP="003737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2FC3" w:rsidRPr="003A2FE7" w:rsidRDefault="00592FC3" w:rsidP="00592F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: HTTP request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на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клиенте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, HTTP response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</w:rPr>
        <w:t>на</w:t>
      </w:r>
      <w:r w:rsidRPr="00592FC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ервер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TCP Sockets, fs write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 w:rsidR="0045396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5396C">
        <w:rPr>
          <w:rFonts w:ascii="Courier New" w:hAnsi="Courier New" w:cs="Courier New"/>
          <w:sz w:val="28"/>
          <w:szCs w:val="28"/>
          <w:lang w:val="en-US"/>
        </w:rPr>
        <w:t>pro</w:t>
      </w:r>
      <w:r w:rsidR="00EC273E">
        <w:rPr>
          <w:rFonts w:ascii="Courier New" w:hAnsi="Courier New" w:cs="Courier New"/>
          <w:sz w:val="28"/>
          <w:szCs w:val="28"/>
          <w:lang w:val="en-US"/>
        </w:rPr>
        <w:t>cess.stderr</w:t>
      </w:r>
      <w:proofErr w:type="spellEnd"/>
      <w:r w:rsidR="00EC273E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92FC3" w:rsidRDefault="00592FC3" w:rsidP="00592FC3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F51" w:rsidRPr="008F3EFD" w:rsidRDefault="00646F5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8F3EFD">
        <w:rPr>
          <w:rFonts w:ascii="Courier New" w:hAnsi="Courier New" w:cs="Courier New"/>
          <w:sz w:val="28"/>
          <w:szCs w:val="28"/>
          <w:lang w:val="en-US"/>
        </w:rPr>
        <w:t>, _write, write</w:t>
      </w:r>
    </w:p>
    <w:p w:rsidR="008F3EFD" w:rsidRPr="00B905BA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B905BA" w:rsidP="00B905B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100" w:dyaOrig="3090">
          <v:shape id="_x0000_i1027" type="#_x0000_t75" style="width:522pt;height:114pt" o:ole="">
            <v:imagedata r:id="rId45" o:title=""/>
          </v:shape>
          <o:OLEObject Type="Embed" ProgID="Visio.Drawing.15" ShapeID="_x0000_i1027" DrawAspect="Content" ObjectID="_1729112916" r:id="rId46"/>
        </w:object>
      </w:r>
    </w:p>
    <w:p w:rsidR="007B4505" w:rsidRDefault="00ED5021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61560" cy="1568245"/>
            <wp:effectExtent l="19050" t="19050" r="15240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21" cy="1570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5021" w:rsidRDefault="004115F2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76475" cy="16097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609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05BA" w:rsidRDefault="00B905BA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905BA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15840" cy="3605052"/>
            <wp:effectExtent l="0" t="0" r="381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013" cy="3608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3EFD" w:rsidRDefault="008F3EFD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1BF7" w:rsidRDefault="003F3C25" w:rsidP="007B4505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19350" cy="1828800"/>
            <wp:effectExtent l="19050" t="19050" r="19050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5170" w:rsidRPr="008F3EFD" w:rsidRDefault="00D05170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fs</w:t>
      </w:r>
    </w:p>
    <w:p w:rsidR="00D05170" w:rsidRDefault="00416686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E37D8B" wp14:editId="0AC2EA41">
            <wp:extent cx="5731404" cy="97536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34999" cy="99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15075" cy="27622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276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10C5" w:rsidRDefault="007610C5" w:rsidP="00D051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6193E" w:rsidRPr="00B905BA" w:rsidRDefault="0056193E" w:rsidP="0056193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, file -&gt; </w:t>
      </w:r>
      <w:proofErr w:type="spellStart"/>
      <w:r w:rsidR="00416686">
        <w:rPr>
          <w:rFonts w:ascii="Courier New" w:hAnsi="Courier New" w:cs="Courier New"/>
          <w:sz w:val="28"/>
          <w:szCs w:val="28"/>
          <w:lang w:val="en-US"/>
        </w:rPr>
        <w:t>stdout</w:t>
      </w:r>
      <w:proofErr w:type="spellEnd"/>
    </w:p>
    <w:p w:rsidR="0056193E" w:rsidRDefault="0056193E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68734F8" wp14:editId="0C07B86F">
            <wp:extent cx="5422983" cy="1516380"/>
            <wp:effectExtent l="0" t="0" r="6350" b="762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1644" cy="1543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757" w:rsidRDefault="008C17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C50E2" w:rsidRDefault="00BA6857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680" cy="507250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5625" cy="518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686" w:rsidRDefault="00416686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B905BA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>, Readable, pipe, file -&gt; file</w:t>
      </w:r>
    </w:p>
    <w:p w:rsidR="00D241F6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804236"/>
            <wp:effectExtent l="19050" t="19050" r="15240" b="152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6271" cy="815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40420" w:rsidRDefault="00D40420" w:rsidP="005619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Pr="00F36FD0" w:rsidRDefault="0049269E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416686">
        <w:rPr>
          <w:rFonts w:ascii="Courier New" w:hAnsi="Courier New" w:cs="Courier New"/>
          <w:sz w:val="28"/>
          <w:szCs w:val="28"/>
          <w:lang w:val="en-US"/>
        </w:rPr>
        <w:t xml:space="preserve">, Readable, </w:t>
      </w:r>
      <w:r>
        <w:rPr>
          <w:rFonts w:ascii="Courier New" w:hAnsi="Courier New" w:cs="Courier New"/>
          <w:sz w:val="28"/>
          <w:szCs w:val="28"/>
          <w:lang w:val="en-US"/>
        </w:rPr>
        <w:t>pipe</w:t>
      </w:r>
      <w:r w:rsidR="00416686">
        <w:rPr>
          <w:rFonts w:ascii="Courier New" w:hAnsi="Courier New" w:cs="Courier New"/>
          <w:sz w:val="28"/>
          <w:szCs w:val="28"/>
          <w:lang w:val="en-US"/>
        </w:rPr>
        <w:t>, file -&gt;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 response, download</w:t>
      </w:r>
    </w:p>
    <w:p w:rsidR="0049269E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98138" cy="2141220"/>
            <wp:effectExtent l="19050" t="19050" r="17145" b="1143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1275" cy="21488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Default="00AA5E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553200" cy="220007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7816" cy="2204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8A" w:rsidRDefault="0026668A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6668A" w:rsidRPr="008F3EFD" w:rsidRDefault="00416686" w:rsidP="0049269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 w:rsidR="00F36FD0">
        <w:rPr>
          <w:rFonts w:ascii="Courier New" w:hAnsi="Courier New" w:cs="Courier New"/>
          <w:sz w:val="28"/>
          <w:szCs w:val="28"/>
          <w:lang w:val="en-US"/>
        </w:rPr>
        <w:t xml:space="preserve">, Readable, pipe, request -&gt;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ocess.stdou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6668A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479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19450" cy="1943100"/>
            <wp:effectExtent l="19050" t="19050" r="19050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152650" cy="11715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6686" w:rsidRDefault="00416686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9269E" w:rsidRDefault="00416686" w:rsidP="004166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 w:rsidRPr="0008582F">
        <w:rPr>
          <w:rFonts w:ascii="Courier New" w:hAnsi="Courier New" w:cs="Courier New"/>
          <w:sz w:val="28"/>
          <w:szCs w:val="28"/>
          <w:lang w:val="en-US"/>
        </w:rPr>
        <w:t>Writable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Readable, pip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file, upload</w:t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086100"/>
            <wp:effectExtent l="19050" t="19050" r="19050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086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269E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19350"/>
            <wp:effectExtent l="19050" t="19050" r="28575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16686" w:rsidRPr="00416686" w:rsidRDefault="00416686" w:rsidP="000353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16686"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Pr="00416686">
        <w:rPr>
          <w:rFonts w:ascii="Courier New" w:hAnsi="Courier New" w:cs="Courier New"/>
          <w:sz w:val="28"/>
          <w:szCs w:val="28"/>
          <w:lang w:val="en-US"/>
        </w:rPr>
        <w:t xml:space="preserve">Writable, Readable, </w:t>
      </w:r>
      <w:r w:rsidR="00F36FD0">
        <w:rPr>
          <w:rFonts w:ascii="Courier New" w:hAnsi="Courier New" w:cs="Courier New"/>
          <w:sz w:val="28"/>
          <w:szCs w:val="28"/>
          <w:lang w:val="en-US"/>
        </w:rPr>
        <w:t>request -&gt; response</w:t>
      </w:r>
    </w:p>
    <w:p w:rsidR="00416686" w:rsidRPr="00416686" w:rsidRDefault="00416686" w:rsidP="00416686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400" cy="19240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94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4533" w:rsidRDefault="005D4533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D4533" w:rsidRDefault="00126B34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62375" cy="4505325"/>
            <wp:effectExtent l="19050" t="19050" r="28575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50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78C8" w:rsidRDefault="00C578C8" w:rsidP="0049269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B4505" w:rsidRPr="008F3EFD" w:rsidRDefault="00126B3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tream: </w:t>
      </w:r>
      <w:r w:rsidR="000A5C5A">
        <w:rPr>
          <w:rFonts w:ascii="Courier New" w:hAnsi="Courier New" w:cs="Courier New"/>
          <w:sz w:val="28"/>
          <w:szCs w:val="28"/>
          <w:lang w:val="en-US"/>
        </w:rPr>
        <w:t>D</w:t>
      </w:r>
      <w:r>
        <w:rPr>
          <w:rFonts w:ascii="Courier New" w:hAnsi="Courier New" w:cs="Courier New"/>
          <w:sz w:val="28"/>
          <w:szCs w:val="28"/>
          <w:lang w:val="en-US"/>
        </w:rPr>
        <w:t>uplex</w:t>
      </w:r>
    </w:p>
    <w:p w:rsidR="008F3EFD" w:rsidRPr="00126B34" w:rsidRDefault="008F3EFD" w:rsidP="008F3EFD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B34" w:rsidRDefault="000A5C5A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37509" cy="1203509"/>
            <wp:effectExtent l="19050" t="19050" r="10795" b="1587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2355" cy="12168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0F54" w:rsidRDefault="00C80F54" w:rsidP="00126B3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90299" w:rsidRPr="00E90299" w:rsidRDefault="00E90299" w:rsidP="00E9029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Stream: </w:t>
      </w:r>
      <w:r>
        <w:rPr>
          <w:rFonts w:ascii="Courier New" w:hAnsi="Courier New" w:cs="Courier New"/>
          <w:sz w:val="28"/>
          <w:szCs w:val="28"/>
          <w:lang w:val="en-US"/>
        </w:rPr>
        <w:t>Duplex, fs</w:t>
      </w:r>
    </w:p>
    <w:p w:rsidR="00E90299" w:rsidRDefault="00212F22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76221" cy="2389909"/>
            <wp:effectExtent l="19050" t="19050" r="15240" b="1079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453" cy="243410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C1757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68310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C3EE20C" wp14:editId="5372B75B">
            <wp:extent cx="1087467" cy="2708144"/>
            <wp:effectExtent l="19050" t="19050" r="1778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0371" cy="27900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B188E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087581" cy="2701638"/>
            <wp:effectExtent l="19050" t="19050" r="17780" b="2286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0876" cy="2809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8196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B188E" w:rsidRDefault="005B188E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C1757" w:rsidRDefault="008C1757" w:rsidP="00E9029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4701C" w:rsidRPr="00D711CA" w:rsidRDefault="00D4701C" w:rsidP="00D470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uplex</w:t>
      </w:r>
      <w:r w:rsidRPr="00D711C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="00D711CA" w:rsidRPr="00D711CA">
        <w:rPr>
          <w:rFonts w:ascii="Courier New" w:hAnsi="Courier New" w:cs="Courier New"/>
          <w:sz w:val="28"/>
          <w:szCs w:val="28"/>
        </w:rPr>
        <w:t xml:space="preserve"> (</w:t>
      </w:r>
      <w:r w:rsidR="00D711CA">
        <w:rPr>
          <w:rFonts w:ascii="Courier New" w:hAnsi="Courier New" w:cs="Courier New"/>
          <w:sz w:val="28"/>
          <w:szCs w:val="28"/>
        </w:rPr>
        <w:t>раньше рассматривались</w:t>
      </w:r>
      <w:r w:rsidR="00D711CA" w:rsidRPr="00D711CA">
        <w:rPr>
          <w:rFonts w:ascii="Courier New" w:hAnsi="Courier New" w:cs="Courier New"/>
          <w:sz w:val="28"/>
          <w:szCs w:val="28"/>
        </w:rPr>
        <w:t>)</w:t>
      </w:r>
      <w:bookmarkStart w:id="0" w:name="_GoBack"/>
      <w:bookmarkEnd w:id="0"/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D4701C" w:rsidRPr="00D711CA" w:rsidRDefault="00D4701C" w:rsidP="00D4701C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48ACCD" wp14:editId="571A0804">
            <wp:extent cx="6638925" cy="2352675"/>
            <wp:effectExtent l="19050" t="19050" r="28575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76A45" w:rsidRDefault="00676A45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F3EFD" w:rsidRPr="008F3EFD" w:rsidRDefault="008F3EFD" w:rsidP="008F3E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74B5B" w:rsidRPr="00774B5B" w:rsidRDefault="00774B5B" w:rsidP="002439C3">
      <w:pPr>
        <w:pStyle w:val="a3"/>
        <w:numPr>
          <w:ilvl w:val="0"/>
          <w:numId w:val="1"/>
        </w:numPr>
        <w:spacing w:after="0"/>
        <w:jc w:val="both"/>
      </w:pPr>
      <w:r>
        <w:rPr>
          <w:rFonts w:ascii="Courier New" w:hAnsi="Courier New" w:cs="Courier New"/>
          <w:b/>
          <w:sz w:val="28"/>
          <w:szCs w:val="28"/>
          <w:lang w:val="en-US"/>
        </w:rPr>
        <w:t>Stream</w:t>
      </w:r>
      <w:r w:rsidRPr="00D711C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Transform</w:t>
      </w:r>
      <w:r w:rsidRPr="00774B5B">
        <w:rPr>
          <w:rFonts w:ascii="Courier New" w:hAnsi="Courier New" w:cs="Courier New"/>
          <w:sz w:val="28"/>
          <w:szCs w:val="28"/>
        </w:rPr>
        <w:t xml:space="preserve"> – </w:t>
      </w:r>
      <w:r w:rsidRPr="00774B5B">
        <w:rPr>
          <w:rFonts w:ascii="Courier New" w:hAnsi="Courier New" w:cs="Courier New"/>
          <w:sz w:val="28"/>
          <w:szCs w:val="28"/>
        </w:rPr>
        <w:t>это частный случай дуплексных потоков</w:t>
      </w:r>
      <w:r w:rsidRPr="00774B5B">
        <w:rPr>
          <w:rFonts w:ascii="Courier New" w:hAnsi="Courier New" w:cs="Courier New"/>
          <w:sz w:val="28"/>
          <w:szCs w:val="28"/>
        </w:rPr>
        <w:t>, только он каким-то изменяет переданные на вход данные (сжимает, шифрует и др.)</w:t>
      </w:r>
    </w:p>
    <w:p w:rsidR="00774B5B" w:rsidRDefault="00774B5B" w:rsidP="00774B5B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774B5B" w:rsidRPr="00774B5B" w:rsidRDefault="00774B5B" w:rsidP="00774B5B">
      <w:p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774B5B" w:rsidRPr="00774B5B" w:rsidRDefault="00774B5B" w:rsidP="00774B5B">
      <w:pPr>
        <w:pStyle w:val="a3"/>
        <w:spacing w:after="0"/>
        <w:ind w:left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</w:p>
    <w:p w:rsidR="00676A45" w:rsidRPr="00F33ED3" w:rsidRDefault="004629C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2" w:history="1"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ebdraftt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utorial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676A45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676A45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</w:hyperlink>
    </w:p>
    <w:p w:rsidR="002C7420" w:rsidRPr="00F33ED3" w:rsidRDefault="004629C1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</w:rPr>
      </w:pPr>
      <w:hyperlink r:id="rId73" w:history="1"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ediu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com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vschacht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efan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aumgartner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h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definitiv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guide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to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object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in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nodejs</w:t>
        </w:r>
        <w:proofErr w:type="spellEnd"/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-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a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983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</w:t>
        </w:r>
        <w:r w:rsidR="002C7420" w:rsidRPr="00F33ED3">
          <w:rPr>
            <w:rStyle w:val="a9"/>
            <w:rFonts w:ascii="Courier New" w:hAnsi="Courier New" w:cs="Courier New"/>
            <w:sz w:val="28"/>
            <w:szCs w:val="28"/>
          </w:rPr>
          <w:t>819</w:t>
        </w:r>
        <w:proofErr w:type="spellStart"/>
        <w:r w:rsidR="002C7420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eae</w:t>
        </w:r>
        <w:proofErr w:type="spellEnd"/>
      </w:hyperlink>
    </w:p>
    <w:p w:rsidR="00FB3C50" w:rsidRPr="00F33ED3" w:rsidRDefault="004629C1" w:rsidP="001C38F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hyperlink r:id="rId74" w:anchor="why" w:history="1"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://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makeomatic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.</w:t>
        </w:r>
        <w:proofErr w:type="spellStart"/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ru</w:t>
        </w:r>
        <w:proofErr w:type="spellEnd"/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blog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2016/08/22/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Streams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_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handbook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</w:rPr>
          <w:t>/#</w:t>
        </w:r>
        <w:r w:rsidR="0075675A" w:rsidRPr="00F33ED3">
          <w:rPr>
            <w:rStyle w:val="a9"/>
            <w:rFonts w:ascii="Courier New" w:hAnsi="Courier New" w:cs="Courier New"/>
            <w:sz w:val="28"/>
            <w:szCs w:val="28"/>
            <w:lang w:val="en-US"/>
          </w:rPr>
          <w:t>why</w:t>
        </w:r>
      </w:hyperlink>
    </w:p>
    <w:sectPr w:rsidR="00FB3C50" w:rsidRPr="00F33ED3" w:rsidSect="00FD0ACF">
      <w:footerReference w:type="default" r:id="rId7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29C1" w:rsidRDefault="004629C1" w:rsidP="00AD4EA6">
      <w:pPr>
        <w:spacing w:after="0" w:line="240" w:lineRule="auto"/>
      </w:pPr>
      <w:r>
        <w:separator/>
      </w:r>
    </w:p>
  </w:endnote>
  <w:endnote w:type="continuationSeparator" w:id="0">
    <w:p w:rsidR="004629C1" w:rsidRDefault="004629C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4352">
          <w:rPr>
            <w:noProof/>
          </w:rPr>
          <w:t>2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29C1" w:rsidRDefault="004629C1" w:rsidP="00AD4EA6">
      <w:pPr>
        <w:spacing w:after="0" w:line="240" w:lineRule="auto"/>
      </w:pPr>
      <w:r>
        <w:separator/>
      </w:r>
    </w:p>
  </w:footnote>
  <w:footnote w:type="continuationSeparator" w:id="0">
    <w:p w:rsidR="004629C1" w:rsidRDefault="004629C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58D5"/>
    <w:rsid w:val="0006777B"/>
    <w:rsid w:val="000748D0"/>
    <w:rsid w:val="0008582F"/>
    <w:rsid w:val="00087A02"/>
    <w:rsid w:val="0009523E"/>
    <w:rsid w:val="000A5B6B"/>
    <w:rsid w:val="000A5C5A"/>
    <w:rsid w:val="000A639F"/>
    <w:rsid w:val="000B6079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5254"/>
    <w:rsid w:val="0015728A"/>
    <w:rsid w:val="00160A26"/>
    <w:rsid w:val="00160A63"/>
    <w:rsid w:val="00167CAA"/>
    <w:rsid w:val="00175442"/>
    <w:rsid w:val="00175CF3"/>
    <w:rsid w:val="00183E1A"/>
    <w:rsid w:val="00187B81"/>
    <w:rsid w:val="0019251A"/>
    <w:rsid w:val="00192585"/>
    <w:rsid w:val="001963E6"/>
    <w:rsid w:val="00197278"/>
    <w:rsid w:val="001B6092"/>
    <w:rsid w:val="001C1139"/>
    <w:rsid w:val="001D0D24"/>
    <w:rsid w:val="001D5E13"/>
    <w:rsid w:val="001D7087"/>
    <w:rsid w:val="001E6002"/>
    <w:rsid w:val="001E7E86"/>
    <w:rsid w:val="001F1AF6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E5F7F"/>
    <w:rsid w:val="002F43AC"/>
    <w:rsid w:val="003003BC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5103A"/>
    <w:rsid w:val="00351A3B"/>
    <w:rsid w:val="00354858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4E7"/>
    <w:rsid w:val="003C2417"/>
    <w:rsid w:val="003C5F37"/>
    <w:rsid w:val="003C624E"/>
    <w:rsid w:val="003D108D"/>
    <w:rsid w:val="003E5153"/>
    <w:rsid w:val="003F3C25"/>
    <w:rsid w:val="003F520D"/>
    <w:rsid w:val="00400AB5"/>
    <w:rsid w:val="00401654"/>
    <w:rsid w:val="00401C9B"/>
    <w:rsid w:val="00407EF2"/>
    <w:rsid w:val="004115F2"/>
    <w:rsid w:val="004132ED"/>
    <w:rsid w:val="004139C9"/>
    <w:rsid w:val="00416686"/>
    <w:rsid w:val="00426223"/>
    <w:rsid w:val="00430E56"/>
    <w:rsid w:val="004511FF"/>
    <w:rsid w:val="0045396C"/>
    <w:rsid w:val="004543D8"/>
    <w:rsid w:val="0046100E"/>
    <w:rsid w:val="00461C2B"/>
    <w:rsid w:val="004629C1"/>
    <w:rsid w:val="00465F91"/>
    <w:rsid w:val="00471CF2"/>
    <w:rsid w:val="00474B20"/>
    <w:rsid w:val="0047527A"/>
    <w:rsid w:val="00480A8E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1F0A"/>
    <w:rsid w:val="004C70A1"/>
    <w:rsid w:val="004D1170"/>
    <w:rsid w:val="004D124B"/>
    <w:rsid w:val="004F6B73"/>
    <w:rsid w:val="004F7F3A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2FC3"/>
    <w:rsid w:val="005A4D5B"/>
    <w:rsid w:val="005A500D"/>
    <w:rsid w:val="005A5110"/>
    <w:rsid w:val="005A56D3"/>
    <w:rsid w:val="005B188E"/>
    <w:rsid w:val="005C6616"/>
    <w:rsid w:val="005D440C"/>
    <w:rsid w:val="005D4533"/>
    <w:rsid w:val="005D4BB2"/>
    <w:rsid w:val="005D7544"/>
    <w:rsid w:val="005E3C06"/>
    <w:rsid w:val="005F15C2"/>
    <w:rsid w:val="005F5162"/>
    <w:rsid w:val="006059FE"/>
    <w:rsid w:val="00616272"/>
    <w:rsid w:val="00616FFA"/>
    <w:rsid w:val="006170EC"/>
    <w:rsid w:val="00617F0F"/>
    <w:rsid w:val="00623073"/>
    <w:rsid w:val="00641F7C"/>
    <w:rsid w:val="006424E5"/>
    <w:rsid w:val="00645692"/>
    <w:rsid w:val="00645ADE"/>
    <w:rsid w:val="00646F51"/>
    <w:rsid w:val="00651227"/>
    <w:rsid w:val="00653E3C"/>
    <w:rsid w:val="00657063"/>
    <w:rsid w:val="00661BF7"/>
    <w:rsid w:val="00661C28"/>
    <w:rsid w:val="006738EE"/>
    <w:rsid w:val="00676A45"/>
    <w:rsid w:val="00682A48"/>
    <w:rsid w:val="00683100"/>
    <w:rsid w:val="00690779"/>
    <w:rsid w:val="00692D0D"/>
    <w:rsid w:val="006A42B8"/>
    <w:rsid w:val="006A5120"/>
    <w:rsid w:val="006B2738"/>
    <w:rsid w:val="006B598E"/>
    <w:rsid w:val="006C1397"/>
    <w:rsid w:val="006C63B9"/>
    <w:rsid w:val="006C7644"/>
    <w:rsid w:val="006D07AA"/>
    <w:rsid w:val="006D315F"/>
    <w:rsid w:val="006D4077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6BE"/>
    <w:rsid w:val="0075675A"/>
    <w:rsid w:val="00757BC0"/>
    <w:rsid w:val="007610C5"/>
    <w:rsid w:val="007706BB"/>
    <w:rsid w:val="00770CC7"/>
    <w:rsid w:val="00774B5B"/>
    <w:rsid w:val="00781114"/>
    <w:rsid w:val="00786174"/>
    <w:rsid w:val="007867DF"/>
    <w:rsid w:val="00792906"/>
    <w:rsid w:val="00792ED5"/>
    <w:rsid w:val="00796A1C"/>
    <w:rsid w:val="007A20DC"/>
    <w:rsid w:val="007A3D2F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34D2B"/>
    <w:rsid w:val="00844773"/>
    <w:rsid w:val="00846A34"/>
    <w:rsid w:val="0085654D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1757"/>
    <w:rsid w:val="008D5DFE"/>
    <w:rsid w:val="008E1D53"/>
    <w:rsid w:val="008E3364"/>
    <w:rsid w:val="008F3EFD"/>
    <w:rsid w:val="008F4D26"/>
    <w:rsid w:val="008F7D71"/>
    <w:rsid w:val="0091406C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2918"/>
    <w:rsid w:val="00985397"/>
    <w:rsid w:val="00996355"/>
    <w:rsid w:val="009A060A"/>
    <w:rsid w:val="009A18E1"/>
    <w:rsid w:val="009A2C9A"/>
    <w:rsid w:val="009A3A8D"/>
    <w:rsid w:val="009A478D"/>
    <w:rsid w:val="009B1DD2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6D22"/>
    <w:rsid w:val="00A235A2"/>
    <w:rsid w:val="00A46F18"/>
    <w:rsid w:val="00A53401"/>
    <w:rsid w:val="00A54FA2"/>
    <w:rsid w:val="00A570BC"/>
    <w:rsid w:val="00A660D8"/>
    <w:rsid w:val="00A75667"/>
    <w:rsid w:val="00A834BD"/>
    <w:rsid w:val="00A92BFB"/>
    <w:rsid w:val="00A94915"/>
    <w:rsid w:val="00A97841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352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1038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578C8"/>
    <w:rsid w:val="00C603C6"/>
    <w:rsid w:val="00C6191B"/>
    <w:rsid w:val="00C71BE7"/>
    <w:rsid w:val="00C737A9"/>
    <w:rsid w:val="00C73A08"/>
    <w:rsid w:val="00C773D0"/>
    <w:rsid w:val="00C80F54"/>
    <w:rsid w:val="00CA0DD4"/>
    <w:rsid w:val="00CA2E6A"/>
    <w:rsid w:val="00CA52FC"/>
    <w:rsid w:val="00CA7E5B"/>
    <w:rsid w:val="00CB4688"/>
    <w:rsid w:val="00CC18F5"/>
    <w:rsid w:val="00CC7C90"/>
    <w:rsid w:val="00CD6964"/>
    <w:rsid w:val="00D05170"/>
    <w:rsid w:val="00D05DD6"/>
    <w:rsid w:val="00D17B50"/>
    <w:rsid w:val="00D20985"/>
    <w:rsid w:val="00D2202D"/>
    <w:rsid w:val="00D2357F"/>
    <w:rsid w:val="00D241F6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660C"/>
    <w:rsid w:val="00E0373D"/>
    <w:rsid w:val="00E0547A"/>
    <w:rsid w:val="00E1478F"/>
    <w:rsid w:val="00E16BD6"/>
    <w:rsid w:val="00E202A3"/>
    <w:rsid w:val="00E27137"/>
    <w:rsid w:val="00E438FE"/>
    <w:rsid w:val="00E52E16"/>
    <w:rsid w:val="00E7565E"/>
    <w:rsid w:val="00E84709"/>
    <w:rsid w:val="00E90299"/>
    <w:rsid w:val="00E91490"/>
    <w:rsid w:val="00E91E5C"/>
    <w:rsid w:val="00E96E88"/>
    <w:rsid w:val="00EA7A2C"/>
    <w:rsid w:val="00EB1FD7"/>
    <w:rsid w:val="00EB3C23"/>
    <w:rsid w:val="00EB56F1"/>
    <w:rsid w:val="00EB5D80"/>
    <w:rsid w:val="00EC1740"/>
    <w:rsid w:val="00EC273E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3ED3"/>
    <w:rsid w:val="00F355C4"/>
    <w:rsid w:val="00F36FD0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80817"/>
    <w:rsid w:val="00F84AAF"/>
    <w:rsid w:val="00F8783B"/>
    <w:rsid w:val="00FA478A"/>
    <w:rsid w:val="00FA5D9F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emf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hyperlink" Target="https://makeomatic.ru/blog/2016/08/22/Streams_handbook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emf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s://medium.com/devschacht/stefan-baumgartner-the-definitive-guide-to-object-streams-in-nodejs-ab983b819eae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image" Target="media/image59.png"/><Relationship Id="rId7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72" Type="http://schemas.openxmlformats.org/officeDocument/2006/relationships/hyperlink" Target="https://webdraftt.com/tutorial/nodejs/streams" TargetMode="Externa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package" Target="embeddings/_________Microsoft_Visio3.vsdx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image" Target="media/image60.png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E30CC9-DB50-4C2B-A1D1-C434A7461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2</TotalTime>
  <Pages>20</Pages>
  <Words>401</Words>
  <Characters>229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34</cp:revision>
  <dcterms:created xsi:type="dcterms:W3CDTF">2019-09-22T16:50:00Z</dcterms:created>
  <dcterms:modified xsi:type="dcterms:W3CDTF">2022-11-04T21:22:00Z</dcterms:modified>
</cp:coreProperties>
</file>